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5F1AFC"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5F1AFC"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84.5pt" o:ole="">
            <v:imagedata r:id="rId13" o:title=""/>
          </v:shape>
          <o:OLEObject Type="Embed" ProgID="Visio.Drawing.11" ShapeID="_x0000_i1025" DrawAspect="Content" ObjectID="_1614098874"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pt;height:159.05pt" o:ole="">
            <v:imagedata r:id="rId15" o:title=""/>
          </v:shape>
          <o:OLEObject Type="Embed" ProgID="Visio.Drawing.11" ShapeID="_x0000_i1026" DrawAspect="Content" ObjectID="_1614098875" r:id="rId16"/>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1pt;height:222.9pt" o:ole="">
            <v:imagedata r:id="rId17" o:title=""/>
          </v:shape>
          <o:OLEObject Type="Embed" ProgID="Visio.Drawing.11" ShapeID="_x0000_i1027" DrawAspect="Content" ObjectID="_1614098876" r:id="rId18"/>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rPr>
          <w:rFonts w:hint="eastAsia"/>
        </w:rPr>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rPr>
          <w:rFonts w:hint="eastAsia"/>
        </w:rPr>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hint="eastAsia"/>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rPr>
                <w:rFonts w:hint="eastAsia"/>
              </w:rPr>
            </w:pPr>
          </w:p>
        </w:tc>
      </w:tr>
    </w:tbl>
    <w:p w14:paraId="2FFABD12" w14:textId="77777777" w:rsidR="004B23D2" w:rsidRDefault="004B23D2" w:rsidP="00992757">
      <w:pPr>
        <w:jc w:val="left"/>
        <w:rPr>
          <w:rFonts w:hint="eastAsia"/>
        </w:rPr>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rPr>
          <w:rFonts w:hint="eastAsia"/>
        </w:rP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rPr>
          <w:rFonts w:hint="eastAsia"/>
        </w:rP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rPr>
          <w:rFonts w:hint="eastAsia"/>
        </w:rPr>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0" w:name="__box_specs的实验数据"/>
      <w:bookmarkEnd w:id="10"/>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1"/>
            <w:r w:rsidRPr="009E561A">
              <w:t>[boxSpec]</w:t>
            </w:r>
            <w:commentRangeEnd w:id="11"/>
            <w:r w:rsidR="00853E8D">
              <w:rPr>
                <w:rStyle w:val="a8"/>
              </w:rPr>
              <w:commentReference w:id="11"/>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2" w:name="__box_specs_从何而来?"/>
      <w:bookmarkEnd w:id="12"/>
      <w:commentRangeStart w:id="13"/>
      <w:r>
        <w:t>_box_specs</w:t>
      </w:r>
      <w:commentRangeEnd w:id="13"/>
      <w:r w:rsidR="00FB3AF1">
        <w:rPr>
          <w:rStyle w:val="a8"/>
          <w:b w:val="0"/>
          <w:bCs w:val="0"/>
        </w:rPr>
        <w:commentReference w:id="13"/>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4"/>
            <w:r w:rsidRPr="00737613">
              <w:rPr>
                <w:rFonts w:ascii="Courier New" w:eastAsia="宋体" w:hAnsi="Courier New" w:cs="Courier New"/>
                <w:b/>
                <w:color w:val="000000"/>
                <w:kern w:val="0"/>
                <w:sz w:val="20"/>
                <w:szCs w:val="20"/>
                <w:highlight w:val="yellow"/>
              </w:rPr>
              <w:t>box_specs_list</w:t>
            </w:r>
            <w:commentRangeEnd w:id="14"/>
            <w:r w:rsidR="00D87946">
              <w:rPr>
                <w:rStyle w:val="a8"/>
              </w:rPr>
              <w:commentReference w:id="14"/>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5"/>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5"/>
            <w:r w:rsidR="00B90413">
              <w:rPr>
                <w:rStyle w:val="a8"/>
              </w:rPr>
              <w:commentReference w:id="15"/>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bookmarkStart w:id="16" w:name="_GoBack"/>
      <w:bookmarkEnd w:id="16"/>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5pt;height:86.4pt" o:ole="">
                  <v:imagedata r:id="rId32" o:title=""/>
                </v:shape>
                <o:OLEObject Type="Embed" ProgID="Visio.Drawing.11" ShapeID="_x0000_i1028" DrawAspect="Content" ObjectID="_1614098877"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7"/>
            <w:r w:rsidRPr="000B576E">
              <w:rPr>
                <w:rFonts w:ascii="Courier New" w:eastAsia="宋体" w:hAnsi="Courier New" w:cs="Courier New"/>
                <w:color w:val="000000"/>
                <w:kern w:val="0"/>
                <w:sz w:val="20"/>
                <w:szCs w:val="20"/>
              </w:rPr>
              <w:t>crop</w:t>
            </w:r>
            <w:commentRangeEnd w:id="17"/>
            <w:r w:rsidR="00450AC7">
              <w:rPr>
                <w:rStyle w:val="a8"/>
              </w:rPr>
              <w:commentReference w:id="17"/>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3pt;height:75.75pt" o:ole="">
                  <v:imagedata r:id="rId34" o:title=""/>
                </v:shape>
                <o:OLEObject Type="Embed" ProgID="Visio.Drawing.11" ShapeID="_x0000_i1029" DrawAspect="Content" ObjectID="_1614098878"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77777777" w:rsidR="00520BB5" w:rsidRDefault="00520BB5"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hint="eastAsia"/>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18"/>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18"/>
            <w:r>
              <w:rPr>
                <w:rStyle w:val="a8"/>
              </w:rPr>
              <w:commentReference w:id="18"/>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pPr>
              <w:rPr>
                <w:rFonts w:hint="eastAsia"/>
              </w:rPr>
            </w:pPr>
          </w:p>
        </w:tc>
      </w:tr>
    </w:tbl>
    <w:p w14:paraId="19FC3281" w14:textId="77777777" w:rsidR="007962EA" w:rsidRDefault="007962EA" w:rsidP="007962EA"/>
    <w:p w14:paraId="718D65A0" w14:textId="61DDE113" w:rsidR="00F56C99" w:rsidRDefault="00F56C99" w:rsidP="007962EA">
      <w:pPr>
        <w:rPr>
          <w:rFonts w:hint="eastAsia"/>
        </w:rPr>
      </w:pPr>
      <w:r>
        <w:rPr>
          <w:rFonts w:hint="eastAsia"/>
        </w:rPr>
        <w:t>执行</w:t>
      </w:r>
      <w:r w:rsidR="00373AD8">
        <w:rPr>
          <w:rFonts w:hint="eastAsia"/>
        </w:rPr>
        <w:t>评估</w:t>
      </w:r>
      <w:r w:rsidR="00373AD8">
        <w:t>.</w:t>
      </w:r>
    </w:p>
    <w:p w14:paraId="7B142367" w14:textId="48DEC76D" w:rsidR="007962EA" w:rsidRPr="007962EA" w:rsidRDefault="007962EA" w:rsidP="007962EA">
      <w:pPr>
        <w:rPr>
          <w:rFonts w:hint="eastAsia"/>
        </w:rPr>
      </w:pPr>
    </w:p>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108AA5" w14:textId="77777777" w:rsidR="00373AD8" w:rsidRDefault="00373AD8" w:rsidP="00520BB5"/>
    <w:p w14:paraId="16BC0DCE" w14:textId="24F5195E" w:rsidR="00373AD8" w:rsidRDefault="00373AD8" w:rsidP="00520BB5">
      <w:pPr>
        <w:rPr>
          <w:rFonts w:hint="eastAsia"/>
        </w:rPr>
      </w:pPr>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hint="eastAsia"/>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pPr>
              <w:rPr>
                <w:rFonts w:hint="eastAsia"/>
              </w:rPr>
            </w:pPr>
          </w:p>
        </w:tc>
      </w:tr>
    </w:tbl>
    <w:p w14:paraId="678D94CE" w14:textId="77777777" w:rsidR="00373AD8" w:rsidRDefault="00373AD8" w:rsidP="00520BB5">
      <w:pPr>
        <w:rPr>
          <w:rFonts w:hint="eastAsia"/>
        </w:rPr>
      </w:pPr>
    </w:p>
    <w:p w14:paraId="4DA38F44" w14:textId="77777777" w:rsidR="00373AD8" w:rsidRPr="00520BB5" w:rsidRDefault="00373AD8" w:rsidP="00520BB5">
      <w:pPr>
        <w:rPr>
          <w:rFonts w:hint="eastAsia"/>
        </w:rPr>
      </w:pPr>
    </w:p>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19"/>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19"/>
      <w:r w:rsidR="005E09B8">
        <w:rPr>
          <w:rStyle w:val="a8"/>
        </w:rPr>
        <w:commentReference w:id="19"/>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BD3778">
      <w:pPr>
        <w:jc w:val="left"/>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BD3778">
      <w:pPr>
        <w:jc w:val="left"/>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5F1AFC" w:rsidRDefault="005F1AFC">
      <w:pPr>
        <w:pStyle w:val="a9"/>
      </w:pPr>
      <w:r>
        <w:rPr>
          <w:rStyle w:val="a8"/>
        </w:rPr>
        <w:annotationRef/>
      </w:r>
      <w:r>
        <w:rPr>
          <w:rFonts w:hint="eastAsia"/>
        </w:rPr>
        <w:t>这里</w:t>
      </w:r>
      <w:r>
        <w:t>这么会有三个</w:t>
      </w:r>
      <w:r>
        <w:t>tensor</w:t>
      </w:r>
      <w:r>
        <w:t>呢</w:t>
      </w:r>
      <w:r>
        <w:t>?</w:t>
      </w:r>
    </w:p>
    <w:p w14:paraId="4ACC5454" w14:textId="3273921A" w:rsidR="005F1AFC" w:rsidRDefault="005F1AFC"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5F1AFC" w:rsidRDefault="005F1AFC" w:rsidP="00EE7BBA">
      <w:pPr>
        <w:pStyle w:val="a9"/>
        <w:numPr>
          <w:ilvl w:val="1"/>
          <w:numId w:val="27"/>
        </w:numPr>
      </w:pPr>
      <w:r>
        <w:t xml:space="preserve"> Prediction </w:t>
      </w:r>
    </w:p>
    <w:p w14:paraId="0CA90D3E" w14:textId="6BADE509" w:rsidR="005F1AFC" w:rsidRDefault="005F1AFC" w:rsidP="00EE7BBA">
      <w:pPr>
        <w:pStyle w:val="a9"/>
        <w:numPr>
          <w:ilvl w:val="1"/>
          <w:numId w:val="27"/>
        </w:numPr>
      </w:pPr>
      <w:r>
        <w:t xml:space="preserve"> Target(gtbox).</w:t>
      </w:r>
    </w:p>
    <w:p w14:paraId="677E19BA" w14:textId="1231E3E5" w:rsidR="005F1AFC" w:rsidRDefault="005F1AFC"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5F1AFC" w:rsidRDefault="005F1AFC">
      <w:pPr>
        <w:pStyle w:val="a9"/>
      </w:pPr>
      <w:r>
        <w:rPr>
          <w:rStyle w:val="a8"/>
        </w:rPr>
        <w:annotationRef/>
      </w:r>
      <w:r>
        <w:t>N</w:t>
      </w:r>
      <w:r>
        <w:rPr>
          <w:rFonts w:hint="eastAsia"/>
        </w:rPr>
        <w:t>um_boxes</w:t>
      </w:r>
      <w:r>
        <w:t>从哪儿定下来的</w:t>
      </w:r>
      <w:r>
        <w:t>?</w:t>
      </w:r>
    </w:p>
    <w:p w14:paraId="19283300" w14:textId="77777777" w:rsidR="005F1AFC" w:rsidRPr="00F21DAF" w:rsidRDefault="005F1AFC"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5F1AFC" w:rsidRDefault="005F1AFC"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5F1AFC" w:rsidRDefault="005F1AFC"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5F1AFC" w:rsidRPr="00F21DAF" w:rsidRDefault="005F1AFC"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5F1AFC" w:rsidRPr="00E73486" w:rsidRDefault="005F1AFC"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5F1AFC" w:rsidRDefault="005F1AFC">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5F1AFC" w:rsidRPr="00F3019F" w:rsidRDefault="005F1AFC"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5F1AFC" w:rsidRDefault="005F1AFC"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5F1AFC" w:rsidRDefault="005F1AFC">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5F1AFC" w:rsidRDefault="005F1AFC">
      <w:pPr>
        <w:pStyle w:val="a9"/>
      </w:pPr>
      <w:r>
        <w:rPr>
          <w:rStyle w:val="a8"/>
        </w:rPr>
        <w:annotationRef/>
      </w:r>
      <w:r>
        <w:rPr>
          <w:rFonts w:hint="eastAsia"/>
        </w:rPr>
        <w:t>弄清楚</w:t>
      </w:r>
      <w:r>
        <w:t>这个</w:t>
      </w:r>
      <w:r>
        <w:t>N</w:t>
      </w:r>
      <w:r>
        <w:t>是多少</w:t>
      </w:r>
      <w:r>
        <w:t>.</w:t>
      </w:r>
    </w:p>
    <w:p w14:paraId="7E7DF447" w14:textId="6DDD4866" w:rsidR="005F1AFC" w:rsidRDefault="005F1AFC">
      <w:pPr>
        <w:pStyle w:val="a9"/>
      </w:pPr>
      <w:r>
        <w:rPr>
          <w:rFonts w:hint="eastAsia"/>
        </w:rPr>
        <w:t>这个和</w:t>
      </w:r>
      <w:r>
        <w:t>Loss</w:t>
      </w:r>
      <w:r>
        <w:t>的问题有关系</w:t>
      </w:r>
      <w:r>
        <w:t>.</w:t>
      </w:r>
    </w:p>
  </w:comment>
  <w:comment w:id="5" w:author="Ren, Hainan (任海男)" w:date="2019-03-11T11:43:00Z" w:initials="RH(">
    <w:p w14:paraId="67E5A7EC" w14:textId="77777777" w:rsidR="005F1AFC" w:rsidRDefault="005F1AFC">
      <w:pPr>
        <w:pStyle w:val="a9"/>
      </w:pPr>
      <w:r>
        <w:rPr>
          <w:rStyle w:val="a8"/>
        </w:rPr>
        <w:annotationRef/>
      </w:r>
      <w:r>
        <w:rPr>
          <w:rFonts w:hint="eastAsia"/>
        </w:rPr>
        <w:t>这里</w:t>
      </w:r>
      <w:r>
        <w:t>应该会决定</w:t>
      </w:r>
      <w:r>
        <w:t>targets</w:t>
      </w:r>
      <w:r>
        <w:t>的数量</w:t>
      </w:r>
      <w:r>
        <w:t>.</w:t>
      </w:r>
    </w:p>
    <w:p w14:paraId="4F55F16F" w14:textId="369B2AD5" w:rsidR="005F1AFC" w:rsidRDefault="005F1AFC">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5F1AFC" w:rsidRDefault="005F1AFC">
      <w:pPr>
        <w:pStyle w:val="a9"/>
      </w:pPr>
      <w:r>
        <w:rPr>
          <w:rStyle w:val="a8"/>
        </w:rPr>
        <w:annotationRef/>
      </w:r>
      <w:r>
        <w:rPr>
          <w:rFonts w:hint="eastAsia"/>
        </w:rPr>
        <w:t>顾名思义</w:t>
      </w:r>
      <w:r>
        <w:t>.</w:t>
      </w:r>
    </w:p>
    <w:p w14:paraId="3462AD1E" w14:textId="5313A159" w:rsidR="005F1AFC" w:rsidRDefault="005F1AFC">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5F1AFC" w:rsidRDefault="005F1AFC">
      <w:pPr>
        <w:pStyle w:val="a9"/>
      </w:pPr>
      <w:r>
        <w:rPr>
          <w:rStyle w:val="a8"/>
        </w:rPr>
        <w:annotationRef/>
      </w:r>
      <w:r>
        <w:rPr>
          <w:rFonts w:hint="eastAsia"/>
        </w:rPr>
        <w:t>从</w:t>
      </w:r>
      <w:r>
        <w:t>实验结果上看</w:t>
      </w:r>
    </w:p>
    <w:p w14:paraId="4FB280FC" w14:textId="3DB7A638" w:rsidR="005F1AFC" w:rsidRDefault="005F1AFC">
      <w:pPr>
        <w:pStyle w:val="a9"/>
      </w:pPr>
      <w:r>
        <w:t>”</w:t>
      </w:r>
      <w:r w:rsidRPr="005D7720">
        <w:t xml:space="preserve"> </w:t>
      </w:r>
      <w:r w:rsidRPr="004E5152">
        <w:t>[tiled_anchors][1083][600][150][54][24][6]</w:t>
      </w:r>
      <w:r>
        <w:t>”</w:t>
      </w:r>
    </w:p>
    <w:p w14:paraId="49708D88" w14:textId="4AD2F20E" w:rsidR="005F1AFC" w:rsidRDefault="005F1AFC"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5F1AFC" w:rsidRDefault="005F1AFC"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5F1AFC" w:rsidRDefault="005F1AFC" w:rsidP="005D7720">
      <w:pPr>
        <w:pStyle w:val="a9"/>
        <w:numPr>
          <w:ilvl w:val="0"/>
          <w:numId w:val="31"/>
        </w:numPr>
      </w:pPr>
      <w:r>
        <w:t xml:space="preserve"> feature_map_shape_list</w:t>
      </w:r>
    </w:p>
    <w:p w14:paraId="1DA833D0" w14:textId="0C290F76" w:rsidR="005F1AFC" w:rsidRDefault="005F1AFC" w:rsidP="005D7720">
      <w:pPr>
        <w:pStyle w:val="a9"/>
        <w:numPr>
          <w:ilvl w:val="0"/>
          <w:numId w:val="31"/>
        </w:numPr>
      </w:pPr>
      <w:r>
        <w:t xml:space="preserve"> Scales</w:t>
      </w:r>
    </w:p>
    <w:p w14:paraId="1E42C96F" w14:textId="31D536E0" w:rsidR="005F1AFC" w:rsidRDefault="005F1AFC" w:rsidP="005D7720">
      <w:pPr>
        <w:pStyle w:val="a9"/>
        <w:numPr>
          <w:ilvl w:val="0"/>
          <w:numId w:val="31"/>
        </w:numPr>
      </w:pPr>
      <w:r>
        <w:t xml:space="preserve"> Aspect_rations</w:t>
      </w:r>
    </w:p>
    <w:p w14:paraId="5BA701A5" w14:textId="0BCD7B87" w:rsidR="005F1AFC" w:rsidRDefault="005F1AFC" w:rsidP="005D7720">
      <w:pPr>
        <w:pStyle w:val="a9"/>
        <w:numPr>
          <w:ilvl w:val="0"/>
          <w:numId w:val="31"/>
        </w:numPr>
      </w:pPr>
      <w:r>
        <w:t xml:space="preserve"> Anchor_strides</w:t>
      </w:r>
    </w:p>
    <w:p w14:paraId="7552FD54" w14:textId="1499CF75" w:rsidR="005F1AFC" w:rsidRDefault="005F1AFC" w:rsidP="005D7720">
      <w:pPr>
        <w:pStyle w:val="a9"/>
        <w:numPr>
          <w:ilvl w:val="0"/>
          <w:numId w:val="31"/>
        </w:numPr>
      </w:pPr>
      <w:r>
        <w:rPr>
          <w:rFonts w:hint="eastAsia"/>
        </w:rPr>
        <w:t xml:space="preserve"> </w:t>
      </w:r>
      <w:r>
        <w:t>Anchor_offsets</w:t>
      </w:r>
    </w:p>
    <w:p w14:paraId="7DF2766A" w14:textId="77777777" w:rsidR="005F1AFC" w:rsidRDefault="005F1AFC">
      <w:pPr>
        <w:pStyle w:val="a9"/>
      </w:pPr>
    </w:p>
  </w:comment>
  <w:comment w:id="8" w:author="Ren, Hainan (任海男)" w:date="2019-03-11T17:26:00Z" w:initials="RH(">
    <w:p w14:paraId="33FF733A" w14:textId="47D03230" w:rsidR="005F1AFC" w:rsidRDefault="005F1AFC">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5F1AFC" w:rsidRDefault="005F1AFC">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5F1AFC" w:rsidRDefault="005F1AFC">
      <w:pPr>
        <w:pStyle w:val="a9"/>
      </w:pPr>
      <w:r>
        <w:rPr>
          <w:rFonts w:hint="eastAsia"/>
        </w:rPr>
        <w:t>但</w:t>
      </w:r>
      <w:r>
        <w:t>是实际</w:t>
      </w:r>
      <w:r>
        <w:rPr>
          <w:rFonts w:hint="eastAsia"/>
        </w:rPr>
        <w:t>上</w:t>
      </w:r>
      <w:r>
        <w:t>是没有的</w:t>
      </w:r>
      <w:r>
        <w:t>.</w:t>
      </w:r>
    </w:p>
    <w:p w14:paraId="5A0DF509" w14:textId="2DC650BD" w:rsidR="005F1AFC" w:rsidRDefault="005F1AFC">
      <w:pPr>
        <w:pStyle w:val="a9"/>
      </w:pPr>
      <w:r>
        <w:rPr>
          <w:rFonts w:hint="eastAsia"/>
        </w:rPr>
        <w:t>需要查</w:t>
      </w:r>
      <w:r>
        <w:t>这部分</w:t>
      </w:r>
      <w:r>
        <w:t>:</w:t>
      </w:r>
    </w:p>
    <w:p w14:paraId="2C142D84" w14:textId="6388F166" w:rsidR="005F1AFC" w:rsidRDefault="005F1AFC" w:rsidP="00673AE7">
      <w:pPr>
        <w:pStyle w:val="a9"/>
        <w:numPr>
          <w:ilvl w:val="0"/>
          <w:numId w:val="28"/>
        </w:numPr>
      </w:pPr>
    </w:p>
  </w:comment>
  <w:comment w:id="9" w:author="Ren, Hainan (任海男)" w:date="2019-03-11T13:42:00Z" w:initials="RH(">
    <w:p w14:paraId="225E8457" w14:textId="77777777" w:rsidR="005F1AFC" w:rsidRDefault="005F1AFC">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5F1AFC" w:rsidRDefault="005F1AFC">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5F1AFC" w:rsidRDefault="005F1AFC">
      <w:pPr>
        <w:pStyle w:val="a9"/>
      </w:pPr>
      <w:r>
        <w:rPr>
          <w:rFonts w:hint="eastAsia"/>
        </w:rPr>
        <w:t>应该</w:t>
      </w:r>
      <w:r>
        <w:t>:</w:t>
      </w:r>
    </w:p>
    <w:p w14:paraId="279CCA88" w14:textId="7836CF24" w:rsidR="005F1AFC" w:rsidRDefault="005F1AFC"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5F1AFC" w:rsidRDefault="005F1AFC"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5F1AFC" w:rsidRDefault="005F1AFC" w:rsidP="00EB751A">
      <w:pPr>
        <w:pStyle w:val="a9"/>
      </w:pPr>
    </w:p>
  </w:comment>
  <w:comment w:id="11" w:author="Ren, Hainan (任海男)" w:date="2019-03-14T11:59:00Z" w:initials="RH(">
    <w:p w14:paraId="6FF90598" w14:textId="0F79AB85" w:rsidR="005F1AFC" w:rsidRDefault="005F1AFC">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3" w:author="Ren, Hainan (任海男)" w:date="2019-03-11T13:55:00Z" w:initials="RH(">
    <w:p w14:paraId="6DCC00B6" w14:textId="77777777" w:rsidR="005F1AFC" w:rsidRDefault="005F1AFC">
      <w:pPr>
        <w:pStyle w:val="a9"/>
      </w:pPr>
      <w:r>
        <w:rPr>
          <w:rStyle w:val="a8"/>
        </w:rPr>
        <w:annotationRef/>
      </w:r>
      <w:r>
        <w:rPr>
          <w:rFonts w:hint="eastAsia"/>
        </w:rPr>
        <w:t>想要</w:t>
      </w:r>
      <w:r>
        <w:t>修改</w:t>
      </w:r>
      <w:r>
        <w:t>,</w:t>
      </w:r>
      <w:r>
        <w:t>添加成员</w:t>
      </w:r>
      <w:r>
        <w:t>.</w:t>
      </w:r>
    </w:p>
    <w:p w14:paraId="3CC094E7" w14:textId="30380C29" w:rsidR="005F1AFC" w:rsidRDefault="005F1AFC">
      <w:pPr>
        <w:pStyle w:val="a9"/>
      </w:pPr>
      <w:r>
        <w:rPr>
          <w:rFonts w:hint="eastAsia"/>
        </w:rPr>
        <w:t>需要</w:t>
      </w:r>
      <w:r>
        <w:t>分析</w:t>
      </w:r>
      <w:r>
        <w:t>_box_specs</w:t>
      </w:r>
      <w:r>
        <w:t>是什么</w:t>
      </w:r>
      <w:r>
        <w:t>.</w:t>
      </w:r>
    </w:p>
  </w:comment>
  <w:comment w:id="14" w:author="Ren, Hainan (任海男)" w:date="2019-03-11T14:38:00Z" w:initials="RH(">
    <w:p w14:paraId="01A90867" w14:textId="4FF3D143" w:rsidR="005F1AFC" w:rsidRDefault="005F1AFC">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5F1AFC" w:rsidRDefault="005F1AFC">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5F1AFC" w:rsidRPr="00D87946" w:rsidRDefault="005F1AFC"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5F1AFC" w:rsidRDefault="005F1AFC" w:rsidP="00D87946">
      <w:pPr>
        <w:pStyle w:val="a9"/>
        <w:numPr>
          <w:ilvl w:val="0"/>
          <w:numId w:val="26"/>
        </w:numPr>
      </w:pPr>
      <w:r>
        <w:rPr>
          <w:rStyle w:val="a8"/>
          <w:rFonts w:hint="eastAsia"/>
        </w:rPr>
        <w:t>弄清成员</w:t>
      </w:r>
      <w:r>
        <w:rPr>
          <w:rStyle w:val="a8"/>
        </w:rPr>
        <w:t>含义</w:t>
      </w:r>
      <w:r>
        <w:rPr>
          <w:rStyle w:val="a8"/>
        </w:rPr>
        <w:t>.</w:t>
      </w:r>
    </w:p>
  </w:comment>
  <w:comment w:id="15" w:author="Ren, Hainan (任海男)" w:date="2019-03-11T13:56:00Z" w:initials="RH(">
    <w:p w14:paraId="4DD4DEE5" w14:textId="77777777" w:rsidR="005F1AFC" w:rsidRDefault="005F1AFC">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5F1AFC" w:rsidRDefault="005F1AFC">
      <w:pPr>
        <w:pStyle w:val="a9"/>
      </w:pPr>
      <w:r>
        <w:t>_box_specs</w:t>
      </w:r>
      <w:r>
        <w:rPr>
          <w:rFonts w:hint="eastAsia"/>
        </w:rPr>
        <w:t>生成</w:t>
      </w:r>
      <w:r>
        <w:t>规则是上层调用</w:t>
      </w:r>
      <w:r>
        <w:rPr>
          <w:rFonts w:hint="eastAsia"/>
        </w:rPr>
        <w:t>传入</w:t>
      </w:r>
      <w:r>
        <w:t>的</w:t>
      </w:r>
      <w:r w:rsidRPr="00B90413">
        <w:rPr>
          <w:b/>
        </w:rPr>
        <w:t>box_specs_list.</w:t>
      </w:r>
    </w:p>
  </w:comment>
  <w:comment w:id="17" w:author="Ren, Hainan (任海男)" w:date="2019-03-14T14:18:00Z" w:initials="RH(">
    <w:p w14:paraId="1422024D" w14:textId="70CD06CF" w:rsidR="005F1AFC" w:rsidRDefault="005F1AFC">
      <w:pPr>
        <w:pStyle w:val="a9"/>
      </w:pPr>
      <w:r>
        <w:rPr>
          <w:rStyle w:val="a8"/>
        </w:rPr>
        <w:annotationRef/>
      </w:r>
      <w:r>
        <w:t>I</w:t>
      </w:r>
      <w:r>
        <w:rPr>
          <w:rFonts w:hint="eastAsia"/>
        </w:rPr>
        <w:t>mage</w:t>
      </w:r>
      <w:r>
        <w:t>_crops</w:t>
      </w:r>
      <w:r>
        <w:t>就是那些绿色</w:t>
      </w:r>
      <w:r>
        <w:rPr>
          <w:rFonts w:hint="eastAsia"/>
        </w:rPr>
        <w:t>方块</w:t>
      </w:r>
      <w:r>
        <w:t>.</w:t>
      </w:r>
    </w:p>
  </w:comment>
  <w:comment w:id="18" w:author="Ren, Hainan (任海男)" w:date="2019-03-14T19:48:00Z" w:initials="RH(">
    <w:p w14:paraId="37643A15" w14:textId="77777777" w:rsidR="007962EA" w:rsidRDefault="007962EA"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7962EA" w:rsidRDefault="007962EA"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7962EA" w:rsidRDefault="007962EA"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7962EA" w:rsidRDefault="007962EA"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7962EA" w:rsidRDefault="007962EA"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7962EA" w:rsidRDefault="007962EA"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7962EA" w:rsidRDefault="007962EA">
      <w:pPr>
        <w:pStyle w:val="a9"/>
      </w:pPr>
    </w:p>
  </w:comment>
  <w:comment w:id="19" w:author="Ren, Hainan (任海男)" w:date="2019-03-13T11:41:00Z" w:initials="RH(">
    <w:p w14:paraId="355376D8" w14:textId="77777777" w:rsidR="005F1AFC" w:rsidRDefault="005F1AFC">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5F1AFC" w:rsidRDefault="005F1AFC">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5F1AFC" w:rsidRDefault="005F1AFC">
      <w:pPr>
        <w:pStyle w:val="a9"/>
      </w:pPr>
      <w:r>
        <w:t>Batchsize</w:t>
      </w:r>
      <w:r>
        <w:t>不能低</w:t>
      </w:r>
      <w:r>
        <w:t>.</w:t>
      </w:r>
      <w:r>
        <w:t>需要保证一定量</w:t>
      </w:r>
      <w:r>
        <w:t>.</w:t>
      </w:r>
    </w:p>
    <w:p w14:paraId="38FBCDB7" w14:textId="1BDFA3DC" w:rsidR="005F1AFC" w:rsidRDefault="005F1AFC">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25956F6D"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80D156F" w14:textId="77777777" w:rsidR="00500F19" w:rsidRDefault="00500F19" w:rsidP="0011414A">
      <w:r>
        <w:separator/>
      </w:r>
    </w:p>
  </w:endnote>
  <w:endnote w:type="continuationSeparator" w:id="0">
    <w:p w14:paraId="7166BBD3" w14:textId="77777777" w:rsidR="00500F19" w:rsidRDefault="00500F19"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C97E40" w14:textId="77777777" w:rsidR="00500F19" w:rsidRDefault="00500F19" w:rsidP="0011414A">
      <w:r>
        <w:separator/>
      </w:r>
    </w:p>
  </w:footnote>
  <w:footnote w:type="continuationSeparator" w:id="0">
    <w:p w14:paraId="2D3CA7D3" w14:textId="77777777" w:rsidR="00500F19" w:rsidRDefault="00500F19"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4">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8">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2">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28">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0">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2">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3">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4">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5">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6">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3"/>
  </w:num>
  <w:num w:numId="2">
    <w:abstractNumId w:val="35"/>
  </w:num>
  <w:num w:numId="3">
    <w:abstractNumId w:val="31"/>
  </w:num>
  <w:num w:numId="4">
    <w:abstractNumId w:val="23"/>
  </w:num>
  <w:num w:numId="5">
    <w:abstractNumId w:val="19"/>
  </w:num>
  <w:num w:numId="6">
    <w:abstractNumId w:val="36"/>
  </w:num>
  <w:num w:numId="7">
    <w:abstractNumId w:val="22"/>
  </w:num>
  <w:num w:numId="8">
    <w:abstractNumId w:val="26"/>
  </w:num>
  <w:num w:numId="9">
    <w:abstractNumId w:val="5"/>
  </w:num>
  <w:num w:numId="10">
    <w:abstractNumId w:val="1"/>
  </w:num>
  <w:num w:numId="11">
    <w:abstractNumId w:val="4"/>
  </w:num>
  <w:num w:numId="12">
    <w:abstractNumId w:val="16"/>
  </w:num>
  <w:num w:numId="13">
    <w:abstractNumId w:val="2"/>
  </w:num>
  <w:num w:numId="14">
    <w:abstractNumId w:val="6"/>
  </w:num>
  <w:num w:numId="15">
    <w:abstractNumId w:val="34"/>
  </w:num>
  <w:num w:numId="16">
    <w:abstractNumId w:val="17"/>
  </w:num>
  <w:num w:numId="17">
    <w:abstractNumId w:val="11"/>
  </w:num>
  <w:num w:numId="18">
    <w:abstractNumId w:val="24"/>
  </w:num>
  <w:num w:numId="19">
    <w:abstractNumId w:val="29"/>
  </w:num>
  <w:num w:numId="20">
    <w:abstractNumId w:val="13"/>
  </w:num>
  <w:num w:numId="21">
    <w:abstractNumId w:val="28"/>
  </w:num>
  <w:num w:numId="22">
    <w:abstractNumId w:val="32"/>
  </w:num>
  <w:num w:numId="23">
    <w:abstractNumId w:val="9"/>
  </w:num>
  <w:num w:numId="24">
    <w:abstractNumId w:val="14"/>
  </w:num>
  <w:num w:numId="25">
    <w:abstractNumId w:val="7"/>
  </w:num>
  <w:num w:numId="26">
    <w:abstractNumId w:val="30"/>
  </w:num>
  <w:num w:numId="27">
    <w:abstractNumId w:val="18"/>
  </w:num>
  <w:num w:numId="28">
    <w:abstractNumId w:val="3"/>
  </w:num>
  <w:num w:numId="29">
    <w:abstractNumId w:val="21"/>
  </w:num>
  <w:num w:numId="30">
    <w:abstractNumId w:val="12"/>
  </w:num>
  <w:num w:numId="31">
    <w:abstractNumId w:val="8"/>
  </w:num>
  <w:num w:numId="32">
    <w:abstractNumId w:val="15"/>
  </w:num>
  <w:num w:numId="33">
    <w:abstractNumId w:val="25"/>
  </w:num>
  <w:num w:numId="34">
    <w:abstractNumId w:val="20"/>
  </w:num>
  <w:num w:numId="35">
    <w:abstractNumId w:val="0"/>
  </w:num>
  <w:num w:numId="36">
    <w:abstractNumId w:val="27"/>
  </w:num>
  <w:num w:numId="37">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17290"/>
    <w:rsid w:val="00025B0A"/>
    <w:rsid w:val="0003749C"/>
    <w:rsid w:val="000404BE"/>
    <w:rsid w:val="0004732D"/>
    <w:rsid w:val="00055C9F"/>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10216B"/>
    <w:rsid w:val="00103242"/>
    <w:rsid w:val="0010427D"/>
    <w:rsid w:val="00105199"/>
    <w:rsid w:val="001110DC"/>
    <w:rsid w:val="00111DF0"/>
    <w:rsid w:val="00112C6D"/>
    <w:rsid w:val="0011414A"/>
    <w:rsid w:val="0011524B"/>
    <w:rsid w:val="00116E1F"/>
    <w:rsid w:val="001213E0"/>
    <w:rsid w:val="00121D6A"/>
    <w:rsid w:val="00122417"/>
    <w:rsid w:val="00124055"/>
    <w:rsid w:val="00125F07"/>
    <w:rsid w:val="00132F39"/>
    <w:rsid w:val="00133D5F"/>
    <w:rsid w:val="001351E7"/>
    <w:rsid w:val="001412FA"/>
    <w:rsid w:val="00143494"/>
    <w:rsid w:val="00157163"/>
    <w:rsid w:val="00157ED5"/>
    <w:rsid w:val="00162632"/>
    <w:rsid w:val="0016502B"/>
    <w:rsid w:val="00170530"/>
    <w:rsid w:val="00174BE5"/>
    <w:rsid w:val="00176990"/>
    <w:rsid w:val="00182E2B"/>
    <w:rsid w:val="001844BD"/>
    <w:rsid w:val="001862A3"/>
    <w:rsid w:val="00190EFC"/>
    <w:rsid w:val="00195C94"/>
    <w:rsid w:val="001A0500"/>
    <w:rsid w:val="001A2C98"/>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7113"/>
    <w:rsid w:val="00297AB4"/>
    <w:rsid w:val="002A3910"/>
    <w:rsid w:val="002B0803"/>
    <w:rsid w:val="002B422C"/>
    <w:rsid w:val="002B5138"/>
    <w:rsid w:val="002B5C69"/>
    <w:rsid w:val="002C1E82"/>
    <w:rsid w:val="002C4D82"/>
    <w:rsid w:val="002C7078"/>
    <w:rsid w:val="002D4793"/>
    <w:rsid w:val="002D6A86"/>
    <w:rsid w:val="002E5B36"/>
    <w:rsid w:val="002F11D4"/>
    <w:rsid w:val="002F3E3B"/>
    <w:rsid w:val="0030078A"/>
    <w:rsid w:val="0030184D"/>
    <w:rsid w:val="0031296F"/>
    <w:rsid w:val="00313C8A"/>
    <w:rsid w:val="003140CF"/>
    <w:rsid w:val="003152B8"/>
    <w:rsid w:val="00322C6C"/>
    <w:rsid w:val="00322C9F"/>
    <w:rsid w:val="00326B82"/>
    <w:rsid w:val="00326D5A"/>
    <w:rsid w:val="0033267C"/>
    <w:rsid w:val="00332BE8"/>
    <w:rsid w:val="00335358"/>
    <w:rsid w:val="003446F8"/>
    <w:rsid w:val="003474A7"/>
    <w:rsid w:val="00350B18"/>
    <w:rsid w:val="00350C8A"/>
    <w:rsid w:val="00354DA9"/>
    <w:rsid w:val="00356E8C"/>
    <w:rsid w:val="00360B12"/>
    <w:rsid w:val="00361301"/>
    <w:rsid w:val="0036305E"/>
    <w:rsid w:val="00364DC5"/>
    <w:rsid w:val="0037097A"/>
    <w:rsid w:val="00371CAA"/>
    <w:rsid w:val="00373AD8"/>
    <w:rsid w:val="0038411D"/>
    <w:rsid w:val="003857A0"/>
    <w:rsid w:val="003A1D01"/>
    <w:rsid w:val="003C198A"/>
    <w:rsid w:val="003C3464"/>
    <w:rsid w:val="003D0E65"/>
    <w:rsid w:val="003D1618"/>
    <w:rsid w:val="003D285D"/>
    <w:rsid w:val="003D6AAE"/>
    <w:rsid w:val="003E1AFE"/>
    <w:rsid w:val="003E56C1"/>
    <w:rsid w:val="003E6463"/>
    <w:rsid w:val="003F316F"/>
    <w:rsid w:val="0040116B"/>
    <w:rsid w:val="0040228E"/>
    <w:rsid w:val="00404DF6"/>
    <w:rsid w:val="00423859"/>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32B29"/>
    <w:rsid w:val="00535B3D"/>
    <w:rsid w:val="00537DE4"/>
    <w:rsid w:val="00542B4A"/>
    <w:rsid w:val="005448FB"/>
    <w:rsid w:val="0054709D"/>
    <w:rsid w:val="00551FF3"/>
    <w:rsid w:val="00557FC8"/>
    <w:rsid w:val="005656A7"/>
    <w:rsid w:val="00565F62"/>
    <w:rsid w:val="00566942"/>
    <w:rsid w:val="005674D0"/>
    <w:rsid w:val="0057098E"/>
    <w:rsid w:val="00570FFB"/>
    <w:rsid w:val="00571B23"/>
    <w:rsid w:val="00575E9B"/>
    <w:rsid w:val="00584877"/>
    <w:rsid w:val="005863FF"/>
    <w:rsid w:val="0058694A"/>
    <w:rsid w:val="005949DD"/>
    <w:rsid w:val="005A0552"/>
    <w:rsid w:val="005A2B38"/>
    <w:rsid w:val="005A3110"/>
    <w:rsid w:val="005A3221"/>
    <w:rsid w:val="005A3AD5"/>
    <w:rsid w:val="005A7527"/>
    <w:rsid w:val="005B63FF"/>
    <w:rsid w:val="005C011C"/>
    <w:rsid w:val="005C6043"/>
    <w:rsid w:val="005D008C"/>
    <w:rsid w:val="005D7720"/>
    <w:rsid w:val="005E09B8"/>
    <w:rsid w:val="005E1D7C"/>
    <w:rsid w:val="005F1AFC"/>
    <w:rsid w:val="005F4DB3"/>
    <w:rsid w:val="005F5754"/>
    <w:rsid w:val="005F6C32"/>
    <w:rsid w:val="005F7F63"/>
    <w:rsid w:val="00600816"/>
    <w:rsid w:val="00603980"/>
    <w:rsid w:val="00604AF8"/>
    <w:rsid w:val="00607099"/>
    <w:rsid w:val="0061578B"/>
    <w:rsid w:val="006234D7"/>
    <w:rsid w:val="00625446"/>
    <w:rsid w:val="00633CA5"/>
    <w:rsid w:val="00644D0E"/>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C1072"/>
    <w:rsid w:val="006C46E8"/>
    <w:rsid w:val="006D0B40"/>
    <w:rsid w:val="006D21F0"/>
    <w:rsid w:val="006D2309"/>
    <w:rsid w:val="006D738B"/>
    <w:rsid w:val="006E0972"/>
    <w:rsid w:val="006E1DE0"/>
    <w:rsid w:val="006E70FA"/>
    <w:rsid w:val="006F2134"/>
    <w:rsid w:val="006F4AF6"/>
    <w:rsid w:val="007024AB"/>
    <w:rsid w:val="00704157"/>
    <w:rsid w:val="00710097"/>
    <w:rsid w:val="00714A90"/>
    <w:rsid w:val="00717BBC"/>
    <w:rsid w:val="00724939"/>
    <w:rsid w:val="007258A4"/>
    <w:rsid w:val="007302A8"/>
    <w:rsid w:val="00733E7E"/>
    <w:rsid w:val="007365E4"/>
    <w:rsid w:val="00737613"/>
    <w:rsid w:val="007422D4"/>
    <w:rsid w:val="00742E6D"/>
    <w:rsid w:val="00751033"/>
    <w:rsid w:val="007511B1"/>
    <w:rsid w:val="00755ABA"/>
    <w:rsid w:val="007669C3"/>
    <w:rsid w:val="00780A07"/>
    <w:rsid w:val="0078168B"/>
    <w:rsid w:val="00781AC2"/>
    <w:rsid w:val="00782F6B"/>
    <w:rsid w:val="00786EB5"/>
    <w:rsid w:val="007910AE"/>
    <w:rsid w:val="0079476E"/>
    <w:rsid w:val="007962EA"/>
    <w:rsid w:val="007966A3"/>
    <w:rsid w:val="007A09A7"/>
    <w:rsid w:val="007C0330"/>
    <w:rsid w:val="007C0C72"/>
    <w:rsid w:val="007C56B2"/>
    <w:rsid w:val="007D05CB"/>
    <w:rsid w:val="007D16CA"/>
    <w:rsid w:val="007D6EDB"/>
    <w:rsid w:val="007E31B7"/>
    <w:rsid w:val="007E361A"/>
    <w:rsid w:val="0080141B"/>
    <w:rsid w:val="00825DF9"/>
    <w:rsid w:val="00827C98"/>
    <w:rsid w:val="008307B7"/>
    <w:rsid w:val="00830FF2"/>
    <w:rsid w:val="00834320"/>
    <w:rsid w:val="00842865"/>
    <w:rsid w:val="00844E81"/>
    <w:rsid w:val="008451F9"/>
    <w:rsid w:val="0084663A"/>
    <w:rsid w:val="00847D9D"/>
    <w:rsid w:val="00853E8D"/>
    <w:rsid w:val="00854044"/>
    <w:rsid w:val="008570BD"/>
    <w:rsid w:val="00857618"/>
    <w:rsid w:val="00864E30"/>
    <w:rsid w:val="00867996"/>
    <w:rsid w:val="00873270"/>
    <w:rsid w:val="00874DC9"/>
    <w:rsid w:val="00887DA9"/>
    <w:rsid w:val="00891C39"/>
    <w:rsid w:val="00892101"/>
    <w:rsid w:val="00893072"/>
    <w:rsid w:val="008A2294"/>
    <w:rsid w:val="008A537B"/>
    <w:rsid w:val="008A62AE"/>
    <w:rsid w:val="008B56DE"/>
    <w:rsid w:val="008B5E46"/>
    <w:rsid w:val="008C4D48"/>
    <w:rsid w:val="008C77A2"/>
    <w:rsid w:val="008E6A98"/>
    <w:rsid w:val="008F09AF"/>
    <w:rsid w:val="008F0EFB"/>
    <w:rsid w:val="008F5DA6"/>
    <w:rsid w:val="009037BC"/>
    <w:rsid w:val="00906DE5"/>
    <w:rsid w:val="00912C94"/>
    <w:rsid w:val="009218A5"/>
    <w:rsid w:val="0092264F"/>
    <w:rsid w:val="00924424"/>
    <w:rsid w:val="009249AD"/>
    <w:rsid w:val="00925214"/>
    <w:rsid w:val="0092643C"/>
    <w:rsid w:val="00931E2E"/>
    <w:rsid w:val="0094264D"/>
    <w:rsid w:val="00952C39"/>
    <w:rsid w:val="009547E8"/>
    <w:rsid w:val="00955DFF"/>
    <w:rsid w:val="00956E44"/>
    <w:rsid w:val="0096006B"/>
    <w:rsid w:val="00960BAC"/>
    <w:rsid w:val="00966C15"/>
    <w:rsid w:val="009747A8"/>
    <w:rsid w:val="00975084"/>
    <w:rsid w:val="00992757"/>
    <w:rsid w:val="0099649D"/>
    <w:rsid w:val="009A111A"/>
    <w:rsid w:val="009A3A19"/>
    <w:rsid w:val="009B32DB"/>
    <w:rsid w:val="009B3847"/>
    <w:rsid w:val="009B6A33"/>
    <w:rsid w:val="009B763C"/>
    <w:rsid w:val="009D6D8F"/>
    <w:rsid w:val="009E0684"/>
    <w:rsid w:val="009E561A"/>
    <w:rsid w:val="009F10EC"/>
    <w:rsid w:val="009F1A22"/>
    <w:rsid w:val="009F2770"/>
    <w:rsid w:val="009F4679"/>
    <w:rsid w:val="009F48AB"/>
    <w:rsid w:val="009F50B6"/>
    <w:rsid w:val="009F666B"/>
    <w:rsid w:val="009F6C1D"/>
    <w:rsid w:val="00A02147"/>
    <w:rsid w:val="00A02684"/>
    <w:rsid w:val="00A12510"/>
    <w:rsid w:val="00A12B77"/>
    <w:rsid w:val="00A13FC5"/>
    <w:rsid w:val="00A17254"/>
    <w:rsid w:val="00A17729"/>
    <w:rsid w:val="00A20BAE"/>
    <w:rsid w:val="00A2211A"/>
    <w:rsid w:val="00A277D6"/>
    <w:rsid w:val="00A3516C"/>
    <w:rsid w:val="00A41E3F"/>
    <w:rsid w:val="00A43969"/>
    <w:rsid w:val="00A4595E"/>
    <w:rsid w:val="00A53DCD"/>
    <w:rsid w:val="00A54381"/>
    <w:rsid w:val="00A60E8A"/>
    <w:rsid w:val="00A61B94"/>
    <w:rsid w:val="00A64E1C"/>
    <w:rsid w:val="00A654EC"/>
    <w:rsid w:val="00A669CB"/>
    <w:rsid w:val="00A724FC"/>
    <w:rsid w:val="00A72F45"/>
    <w:rsid w:val="00A75371"/>
    <w:rsid w:val="00A816D7"/>
    <w:rsid w:val="00A83782"/>
    <w:rsid w:val="00A86468"/>
    <w:rsid w:val="00A86660"/>
    <w:rsid w:val="00A91367"/>
    <w:rsid w:val="00AA3F63"/>
    <w:rsid w:val="00AB10C3"/>
    <w:rsid w:val="00AB45A7"/>
    <w:rsid w:val="00AB5D95"/>
    <w:rsid w:val="00AC074E"/>
    <w:rsid w:val="00AC3A2C"/>
    <w:rsid w:val="00AC6040"/>
    <w:rsid w:val="00AD062E"/>
    <w:rsid w:val="00AD1C7A"/>
    <w:rsid w:val="00AD6111"/>
    <w:rsid w:val="00AE0093"/>
    <w:rsid w:val="00AE3661"/>
    <w:rsid w:val="00AE4F7A"/>
    <w:rsid w:val="00AE5972"/>
    <w:rsid w:val="00AF5E31"/>
    <w:rsid w:val="00AF62D5"/>
    <w:rsid w:val="00AF6D6C"/>
    <w:rsid w:val="00B051CE"/>
    <w:rsid w:val="00B0667C"/>
    <w:rsid w:val="00B101A4"/>
    <w:rsid w:val="00B106C1"/>
    <w:rsid w:val="00B15965"/>
    <w:rsid w:val="00B22B60"/>
    <w:rsid w:val="00B32F86"/>
    <w:rsid w:val="00B36B94"/>
    <w:rsid w:val="00B44330"/>
    <w:rsid w:val="00B45070"/>
    <w:rsid w:val="00B477E9"/>
    <w:rsid w:val="00B47F5D"/>
    <w:rsid w:val="00B51B4F"/>
    <w:rsid w:val="00B5561F"/>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B03CB"/>
    <w:rsid w:val="00CB3BAD"/>
    <w:rsid w:val="00CB73B7"/>
    <w:rsid w:val="00CC0BD6"/>
    <w:rsid w:val="00CD2D4F"/>
    <w:rsid w:val="00CE2EB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8F1"/>
    <w:rsid w:val="00D67AF9"/>
    <w:rsid w:val="00D67C25"/>
    <w:rsid w:val="00D72951"/>
    <w:rsid w:val="00D77E1B"/>
    <w:rsid w:val="00D81EBA"/>
    <w:rsid w:val="00D87946"/>
    <w:rsid w:val="00D915DD"/>
    <w:rsid w:val="00DA06A0"/>
    <w:rsid w:val="00DA574B"/>
    <w:rsid w:val="00DA7726"/>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A5400"/>
    <w:rsid w:val="00EB59D4"/>
    <w:rsid w:val="00EB751A"/>
    <w:rsid w:val="00EC602F"/>
    <w:rsid w:val="00ED3C83"/>
    <w:rsid w:val="00ED5C38"/>
    <w:rsid w:val="00EE0D27"/>
    <w:rsid w:val="00EE38B5"/>
    <w:rsid w:val="00EE5245"/>
    <w:rsid w:val="00EE7BBA"/>
    <w:rsid w:val="00EF1561"/>
    <w:rsid w:val="00EF4B38"/>
    <w:rsid w:val="00F00670"/>
    <w:rsid w:val="00F00D72"/>
    <w:rsid w:val="00F010FF"/>
    <w:rsid w:val="00F02413"/>
    <w:rsid w:val="00F02F05"/>
    <w:rsid w:val="00F040F5"/>
    <w:rsid w:val="00F13C83"/>
    <w:rsid w:val="00F17317"/>
    <w:rsid w:val="00F21DAF"/>
    <w:rsid w:val="00F3019F"/>
    <w:rsid w:val="00F37963"/>
    <w:rsid w:val="00F40337"/>
    <w:rsid w:val="00F450D9"/>
    <w:rsid w:val="00F45858"/>
    <w:rsid w:val="00F46B9D"/>
    <w:rsid w:val="00F53CF3"/>
    <w:rsid w:val="00F56C99"/>
    <w:rsid w:val="00F672B4"/>
    <w:rsid w:val="00F92132"/>
    <w:rsid w:val="00F9513B"/>
    <w:rsid w:val="00F97B40"/>
    <w:rsid w:val="00FA1E7F"/>
    <w:rsid w:val="00FA4272"/>
    <w:rsid w:val="00FB0A12"/>
    <w:rsid w:val="00FB0E09"/>
    <w:rsid w:val="00FB1E88"/>
    <w:rsid w:val="00FB3AF1"/>
    <w:rsid w:val="00FB54B1"/>
    <w:rsid w:val="00FC1B38"/>
    <w:rsid w:val="00FC3D7B"/>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tensorflow/models/blob/master/research/object_detection/g3doc/detection_model_zoo.md" TargetMode="Externa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9.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omments" Target="comments.xml"/><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oleObject4.bin"/><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8.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7.png"/><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oleObject1.bin"/><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C2E1D0-FE2C-4DC1-B68C-60387104B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1</TotalTime>
  <Pages>87</Pages>
  <Words>17918</Words>
  <Characters>102136</Characters>
  <Application>Microsoft Office Word</Application>
  <DocSecurity>0</DocSecurity>
  <Lines>851</Lines>
  <Paragraphs>239</Paragraphs>
  <ScaleCrop>false</ScaleCrop>
  <Company/>
  <LinksUpToDate>false</LinksUpToDate>
  <CharactersWithSpaces>1198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609</cp:revision>
  <dcterms:created xsi:type="dcterms:W3CDTF">2018-11-22T14:55:00Z</dcterms:created>
  <dcterms:modified xsi:type="dcterms:W3CDTF">2019-03-14T11:59:00Z</dcterms:modified>
</cp:coreProperties>
</file>